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23EAB" w:rsidRPr="00823EAB" w:rsidRDefault="007849FF" w:rsidP="007849FF">
      <w:pPr>
        <w:spacing w:after="0" w:line="360" w:lineRule="auto"/>
        <w:jc w:val="center"/>
        <w:rPr>
          <w:rFonts w:ascii="Times New Roman" w:hAnsi="Times New Roman" w:cs="Times New Roman"/>
          <w:b/>
          <w:color w:val="000000"/>
          <w:sz w:val="32"/>
          <w:szCs w:val="23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32"/>
          <w:szCs w:val="23"/>
          <w:shd w:val="clear" w:color="auto" w:fill="FFFFFF"/>
        </w:rPr>
        <w:t>Второй</w:t>
      </w:r>
      <w:r w:rsidR="00823EAB" w:rsidRPr="00823EAB">
        <w:rPr>
          <w:rFonts w:ascii="Times New Roman" w:hAnsi="Times New Roman" w:cs="Times New Roman"/>
          <w:b/>
          <w:color w:val="000000"/>
          <w:sz w:val="32"/>
          <w:szCs w:val="23"/>
          <w:shd w:val="clear" w:color="auto" w:fill="FFFFFF"/>
        </w:rPr>
        <w:t xml:space="preserve"> этап курсового проекта</w:t>
      </w:r>
    </w:p>
    <w:p w:rsidR="00823EAB" w:rsidRDefault="00823EAB" w:rsidP="00823EA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 w:rsidRPr="00823EAB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По дисциплине: «Технологии программирования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»</w:t>
      </w:r>
    </w:p>
    <w:p w:rsidR="00823EAB" w:rsidRPr="00823EAB" w:rsidRDefault="00823EAB" w:rsidP="00823EA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 w:rsidRPr="00823EAB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студентки гр. ИСТ-115 Липатовой Н.Д.</w:t>
      </w:r>
    </w:p>
    <w:p w:rsidR="00823EAB" w:rsidRDefault="00823EAB" w:rsidP="00823EA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>
        <w:rPr>
          <w:rFonts w:ascii="Times New Roman" w:hAnsi="Times New Roman" w:cs="Times New Roman"/>
          <w:sz w:val="28"/>
        </w:rPr>
        <w:t>Разработка п</w:t>
      </w:r>
      <w:r w:rsidRPr="00633935">
        <w:rPr>
          <w:rFonts w:ascii="Times New Roman" w:hAnsi="Times New Roman" w:cs="Times New Roman"/>
          <w:sz w:val="28"/>
        </w:rPr>
        <w:t>рограммн</w:t>
      </w:r>
      <w:r>
        <w:rPr>
          <w:rFonts w:ascii="Times New Roman" w:hAnsi="Times New Roman" w:cs="Times New Roman"/>
          <w:sz w:val="28"/>
        </w:rPr>
        <w:t>ой системы</w:t>
      </w:r>
      <w:r w:rsidRPr="00633935">
        <w:rPr>
          <w:rFonts w:ascii="Times New Roman" w:hAnsi="Times New Roman" w:cs="Times New Roman"/>
          <w:sz w:val="28"/>
        </w:rPr>
        <w:t xml:space="preserve"> </w:t>
      </w:r>
      <w:r w:rsidRPr="00823EAB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«</w:t>
      </w:r>
      <w:r w:rsidRPr="00345C47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Страхо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вое</w:t>
      </w:r>
      <w:r w:rsidRPr="00345C47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</w:rPr>
        <w:t>агентство</w:t>
      </w:r>
      <w:r w:rsidRPr="00823EAB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».</w:t>
      </w:r>
    </w:p>
    <w:p w:rsidR="00FE4AA0" w:rsidRDefault="00FE4AA0" w:rsidP="00FE4AA0">
      <w:pPr>
        <w:spacing w:after="0" w:line="360" w:lineRule="auto"/>
        <w:jc w:val="center"/>
        <w:rPr>
          <w:rFonts w:ascii="Times New Roman" w:hAnsi="Times New Roman" w:cs="Times New Roman"/>
          <w:b/>
          <w:color w:val="000000"/>
          <w:sz w:val="28"/>
          <w:szCs w:val="23"/>
          <w:shd w:val="clear" w:color="auto" w:fill="FFFFFF"/>
        </w:rPr>
      </w:pPr>
      <w:r w:rsidRPr="00FE4AA0">
        <w:rPr>
          <w:rFonts w:ascii="Times New Roman" w:hAnsi="Times New Roman" w:cs="Times New Roman"/>
          <w:b/>
          <w:color w:val="000000"/>
          <w:sz w:val="28"/>
          <w:szCs w:val="23"/>
          <w:shd w:val="clear" w:color="auto" w:fill="FFFFFF"/>
        </w:rPr>
        <w:t xml:space="preserve">Диаграмма </w:t>
      </w:r>
      <w:r>
        <w:rPr>
          <w:rFonts w:ascii="Times New Roman" w:hAnsi="Times New Roman" w:cs="Times New Roman"/>
          <w:b/>
          <w:color w:val="000000"/>
          <w:sz w:val="28"/>
          <w:szCs w:val="23"/>
          <w:shd w:val="clear" w:color="auto" w:fill="FFFFFF"/>
        </w:rPr>
        <w:t>классов</w:t>
      </w:r>
    </w:p>
    <w:p w:rsidR="00FE4AA0" w:rsidRDefault="00FE4AA0" w:rsidP="000C5772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: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3"/>
        <w:gridCol w:w="4814"/>
      </w:tblGrid>
      <w:tr w:rsidR="000C5772" w:rsidTr="000C5772">
        <w:tc>
          <w:tcPr>
            <w:tcW w:w="4813" w:type="dxa"/>
          </w:tcPr>
          <w:p w:rsidR="000C5772" w:rsidRPr="006464A2" w:rsidRDefault="000C5772" w:rsidP="000C5772">
            <w:pPr>
              <w:pStyle w:val="a3"/>
              <w:numPr>
                <w:ilvl w:val="0"/>
                <w:numId w:val="1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идентификатор</w:t>
            </w:r>
          </w:p>
          <w:p w:rsidR="000C5772" w:rsidRPr="006464A2" w:rsidRDefault="000C5772" w:rsidP="000C5772">
            <w:pPr>
              <w:pStyle w:val="a3"/>
              <w:numPr>
                <w:ilvl w:val="0"/>
                <w:numId w:val="1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логин</w:t>
            </w:r>
          </w:p>
          <w:p w:rsidR="000C5772" w:rsidRPr="000C5772" w:rsidRDefault="000C5772" w:rsidP="000C5772">
            <w:pPr>
              <w:pStyle w:val="a3"/>
              <w:numPr>
                <w:ilvl w:val="0"/>
                <w:numId w:val="1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оль</w:t>
            </w:r>
          </w:p>
        </w:tc>
        <w:tc>
          <w:tcPr>
            <w:tcW w:w="4814" w:type="dxa"/>
          </w:tcPr>
          <w:p w:rsidR="000C5772" w:rsidRPr="007D7C3A" w:rsidRDefault="000C5772" w:rsidP="000C5772">
            <w:pPr>
              <w:pStyle w:val="a3"/>
              <w:numPr>
                <w:ilvl w:val="0"/>
                <w:numId w:val="6"/>
              </w:numPr>
              <w:spacing w:line="276" w:lineRule="auto"/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</w:pPr>
            <w:r w:rsidRPr="007D7C3A"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  <w:t>регистрация</w:t>
            </w:r>
          </w:p>
          <w:p w:rsidR="000C5772" w:rsidRPr="000C5772" w:rsidRDefault="000C5772" w:rsidP="000C5772">
            <w:pPr>
              <w:pStyle w:val="a3"/>
              <w:numPr>
                <w:ilvl w:val="0"/>
                <w:numId w:val="6"/>
              </w:numPr>
              <w:spacing w:line="276" w:lineRule="auto"/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</w:pPr>
            <w:r w:rsidRPr="007D7C3A"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  <w:t>авторизация</w:t>
            </w:r>
          </w:p>
        </w:tc>
      </w:tr>
    </w:tbl>
    <w:p w:rsidR="00FE4AA0" w:rsidRDefault="00FE4AA0" w:rsidP="000C5772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трахователь</w:t>
      </w:r>
      <w:r w:rsidRPr="006464A2">
        <w:rPr>
          <w:rFonts w:ascii="Times New Roman" w:hAnsi="Times New Roman" w:cs="Times New Roman"/>
          <w:sz w:val="28"/>
        </w:rPr>
        <w:t>: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3"/>
        <w:gridCol w:w="4814"/>
      </w:tblGrid>
      <w:tr w:rsidR="000C5772" w:rsidTr="000C5772">
        <w:tc>
          <w:tcPr>
            <w:tcW w:w="4813" w:type="dxa"/>
          </w:tcPr>
          <w:p w:rsidR="000C5772" w:rsidRPr="006464A2" w:rsidRDefault="000C5772" w:rsidP="000C5772">
            <w:pPr>
              <w:pStyle w:val="a3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идентификатор</w:t>
            </w:r>
          </w:p>
          <w:p w:rsidR="000C5772" w:rsidRPr="006464A2" w:rsidRDefault="000C5772" w:rsidP="000C5772">
            <w:pPr>
              <w:pStyle w:val="a3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ФИО</w:t>
            </w:r>
          </w:p>
          <w:p w:rsidR="000C5772" w:rsidRPr="006464A2" w:rsidRDefault="000C5772" w:rsidP="000C5772">
            <w:pPr>
              <w:pStyle w:val="a3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адрес</w:t>
            </w:r>
          </w:p>
          <w:p w:rsidR="000C5772" w:rsidRPr="006464A2" w:rsidRDefault="000C5772" w:rsidP="000C5772">
            <w:pPr>
              <w:pStyle w:val="a3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лефон</w:t>
            </w:r>
          </w:p>
          <w:p w:rsidR="000C5772" w:rsidRPr="000C5772" w:rsidRDefault="000C5772" w:rsidP="000C5772">
            <w:pPr>
              <w:pStyle w:val="a3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ип</w:t>
            </w:r>
          </w:p>
        </w:tc>
        <w:tc>
          <w:tcPr>
            <w:tcW w:w="4814" w:type="dxa"/>
          </w:tcPr>
          <w:p w:rsidR="000C5772" w:rsidRPr="007D7C3A" w:rsidRDefault="000C5772" w:rsidP="000C5772">
            <w:pPr>
              <w:pStyle w:val="a3"/>
              <w:numPr>
                <w:ilvl w:val="0"/>
                <w:numId w:val="7"/>
              </w:numPr>
              <w:spacing w:line="276" w:lineRule="auto"/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</w:pPr>
            <w:r w:rsidRPr="007D7C3A"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  <w:t>просмотр тарифов</w:t>
            </w:r>
          </w:p>
          <w:p w:rsidR="000C5772" w:rsidRPr="007D7C3A" w:rsidRDefault="000C5772" w:rsidP="000C5772">
            <w:pPr>
              <w:pStyle w:val="a3"/>
              <w:numPr>
                <w:ilvl w:val="0"/>
                <w:numId w:val="7"/>
              </w:numPr>
              <w:spacing w:line="276" w:lineRule="auto"/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</w:pPr>
            <w:r w:rsidRPr="007D7C3A"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  <w:t>оформление договора</w:t>
            </w:r>
          </w:p>
          <w:p w:rsidR="000C5772" w:rsidRPr="007D7C3A" w:rsidRDefault="000C5772" w:rsidP="000C5772">
            <w:pPr>
              <w:pStyle w:val="a3"/>
              <w:numPr>
                <w:ilvl w:val="0"/>
                <w:numId w:val="7"/>
              </w:numPr>
              <w:spacing w:line="276" w:lineRule="auto"/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  <w:t xml:space="preserve">произвести </w:t>
            </w:r>
            <w:r w:rsidRPr="007D7C3A"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  <w:t>оплат</w:t>
            </w:r>
            <w:r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  <w:t>у</w:t>
            </w:r>
          </w:p>
          <w:p w:rsidR="000C5772" w:rsidRPr="000C5772" w:rsidRDefault="000C5772" w:rsidP="000C5772">
            <w:pPr>
              <w:pStyle w:val="a3"/>
              <w:numPr>
                <w:ilvl w:val="0"/>
                <w:numId w:val="7"/>
              </w:numPr>
              <w:spacing w:line="276" w:lineRule="auto"/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</w:pPr>
            <w:r w:rsidRPr="007D7C3A"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  <w:t>обращение по страховому случаю</w:t>
            </w:r>
          </w:p>
        </w:tc>
      </w:tr>
    </w:tbl>
    <w:p w:rsidR="00FE4AA0" w:rsidRDefault="00FE4AA0" w:rsidP="000C5772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гент</w:t>
      </w:r>
      <w:r w:rsidRPr="006464A2">
        <w:rPr>
          <w:rFonts w:ascii="Times New Roman" w:hAnsi="Times New Roman" w:cs="Times New Roman"/>
          <w:sz w:val="28"/>
        </w:rPr>
        <w:t>: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3"/>
        <w:gridCol w:w="4814"/>
      </w:tblGrid>
      <w:tr w:rsidR="000C5772" w:rsidTr="000C5772">
        <w:tc>
          <w:tcPr>
            <w:tcW w:w="4813" w:type="dxa"/>
          </w:tcPr>
          <w:p w:rsidR="000C5772" w:rsidRPr="006464A2" w:rsidRDefault="000C5772" w:rsidP="000C5772">
            <w:pPr>
              <w:pStyle w:val="a3"/>
              <w:numPr>
                <w:ilvl w:val="0"/>
                <w:numId w:val="3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ИО</w:t>
            </w:r>
          </w:p>
          <w:p w:rsidR="000C5772" w:rsidRPr="006464A2" w:rsidRDefault="000C5772" w:rsidP="000C5772">
            <w:pPr>
              <w:pStyle w:val="a3"/>
              <w:numPr>
                <w:ilvl w:val="0"/>
                <w:numId w:val="3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лефон</w:t>
            </w:r>
          </w:p>
          <w:p w:rsidR="000C5772" w:rsidRPr="000C5772" w:rsidRDefault="000C5772" w:rsidP="000C5772">
            <w:pPr>
              <w:pStyle w:val="a3"/>
              <w:numPr>
                <w:ilvl w:val="0"/>
                <w:numId w:val="3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атегория</w:t>
            </w:r>
          </w:p>
        </w:tc>
        <w:tc>
          <w:tcPr>
            <w:tcW w:w="4814" w:type="dxa"/>
          </w:tcPr>
          <w:p w:rsidR="000C5772" w:rsidRPr="007D7C3A" w:rsidRDefault="000C5772" w:rsidP="000C5772">
            <w:pPr>
              <w:pStyle w:val="a3"/>
              <w:numPr>
                <w:ilvl w:val="0"/>
                <w:numId w:val="8"/>
              </w:numPr>
              <w:spacing w:line="276" w:lineRule="auto"/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</w:pPr>
            <w:r w:rsidRPr="007D7C3A"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  <w:t>заключение договора</w:t>
            </w:r>
          </w:p>
          <w:p w:rsidR="000C5772" w:rsidRPr="007D7C3A" w:rsidRDefault="000C5772" w:rsidP="000C5772">
            <w:pPr>
              <w:pStyle w:val="a3"/>
              <w:numPr>
                <w:ilvl w:val="0"/>
                <w:numId w:val="8"/>
              </w:numPr>
              <w:spacing w:line="276" w:lineRule="auto"/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</w:pPr>
            <w:r w:rsidRPr="007D7C3A"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  <w:t xml:space="preserve">поиск договоров </w:t>
            </w:r>
          </w:p>
          <w:p w:rsidR="000C5772" w:rsidRPr="000C5772" w:rsidRDefault="000C5772" w:rsidP="000C5772">
            <w:pPr>
              <w:pStyle w:val="a3"/>
              <w:numPr>
                <w:ilvl w:val="0"/>
                <w:numId w:val="8"/>
              </w:numPr>
              <w:spacing w:line="276" w:lineRule="auto"/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</w:pPr>
            <w:r w:rsidRPr="007D7C3A"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  <w:t xml:space="preserve">поддержка </w:t>
            </w:r>
            <w:proofErr w:type="spellStart"/>
            <w:r w:rsidRPr="007D7C3A"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  <w:t>справоч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  <w:t>.</w:t>
            </w:r>
            <w:r w:rsidRPr="007D7C3A"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  <w:t xml:space="preserve"> юр/физ. лиц</w:t>
            </w:r>
          </w:p>
        </w:tc>
      </w:tr>
    </w:tbl>
    <w:p w:rsidR="00FE4AA0" w:rsidRDefault="00FE4AA0" w:rsidP="000C5772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дминистратор</w:t>
      </w:r>
      <w:r w:rsidRPr="006464A2">
        <w:rPr>
          <w:rFonts w:ascii="Times New Roman" w:hAnsi="Times New Roman" w:cs="Times New Roman"/>
          <w:sz w:val="28"/>
        </w:rPr>
        <w:t>: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3"/>
        <w:gridCol w:w="4814"/>
      </w:tblGrid>
      <w:tr w:rsidR="000C5772" w:rsidTr="000C5772">
        <w:tc>
          <w:tcPr>
            <w:tcW w:w="4813" w:type="dxa"/>
          </w:tcPr>
          <w:p w:rsidR="000C5772" w:rsidRPr="000C5772" w:rsidRDefault="000C5772" w:rsidP="000C5772">
            <w:pPr>
              <w:pStyle w:val="a3"/>
              <w:numPr>
                <w:ilvl w:val="0"/>
                <w:numId w:val="1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имя</w:t>
            </w:r>
          </w:p>
        </w:tc>
        <w:tc>
          <w:tcPr>
            <w:tcW w:w="4814" w:type="dxa"/>
          </w:tcPr>
          <w:p w:rsidR="000C5772" w:rsidRPr="007D7C3A" w:rsidRDefault="000C5772" w:rsidP="000C5772">
            <w:pPr>
              <w:pStyle w:val="a3"/>
              <w:numPr>
                <w:ilvl w:val="0"/>
                <w:numId w:val="9"/>
              </w:numPr>
              <w:spacing w:line="276" w:lineRule="auto"/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</w:pPr>
            <w:r w:rsidRPr="007D7C3A"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  <w:t>поддержка справочника тарифов</w:t>
            </w:r>
          </w:p>
          <w:p w:rsidR="000C5772" w:rsidRPr="000C5772" w:rsidRDefault="000C5772" w:rsidP="000C5772">
            <w:pPr>
              <w:pStyle w:val="a3"/>
              <w:numPr>
                <w:ilvl w:val="0"/>
                <w:numId w:val="9"/>
              </w:numPr>
              <w:spacing w:line="276" w:lineRule="auto"/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</w:pPr>
            <w:r w:rsidRPr="007D7C3A">
              <w:rPr>
                <w:rFonts w:ascii="Times New Roman" w:hAnsi="Times New Roman" w:cs="Times New Roman"/>
                <w:color w:val="000000"/>
                <w:sz w:val="28"/>
                <w:szCs w:val="23"/>
                <w:shd w:val="clear" w:color="auto" w:fill="FFFFFF"/>
              </w:rPr>
              <w:t>поддержка пользователей</w:t>
            </w:r>
          </w:p>
        </w:tc>
      </w:tr>
    </w:tbl>
    <w:p w:rsidR="00FE4AA0" w:rsidRDefault="00FE4AA0" w:rsidP="000C5772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риф: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3"/>
        <w:gridCol w:w="4814"/>
      </w:tblGrid>
      <w:tr w:rsidR="000C5772" w:rsidTr="000C5772">
        <w:tc>
          <w:tcPr>
            <w:tcW w:w="4813" w:type="dxa"/>
          </w:tcPr>
          <w:p w:rsidR="000C5772" w:rsidRPr="006464A2" w:rsidRDefault="000C5772" w:rsidP="000C5772">
            <w:pPr>
              <w:pStyle w:val="a3"/>
              <w:numPr>
                <w:ilvl w:val="0"/>
                <w:numId w:val="4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омер</w:t>
            </w:r>
          </w:p>
          <w:p w:rsidR="000C5772" w:rsidRPr="006464A2" w:rsidRDefault="000C5772" w:rsidP="000C5772">
            <w:pPr>
              <w:pStyle w:val="a3"/>
              <w:numPr>
                <w:ilvl w:val="0"/>
                <w:numId w:val="4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аименование</w:t>
            </w:r>
          </w:p>
          <w:p w:rsidR="000C5772" w:rsidRPr="006464A2" w:rsidRDefault="000C5772" w:rsidP="000C5772">
            <w:pPr>
              <w:pStyle w:val="a3"/>
              <w:numPr>
                <w:ilvl w:val="0"/>
                <w:numId w:val="4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атегория</w:t>
            </w:r>
          </w:p>
          <w:p w:rsidR="000C5772" w:rsidRPr="006464A2" w:rsidRDefault="000C5772" w:rsidP="000C5772">
            <w:pPr>
              <w:pStyle w:val="a3"/>
              <w:numPr>
                <w:ilvl w:val="0"/>
                <w:numId w:val="4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имущество</w:t>
            </w:r>
          </w:p>
          <w:p w:rsidR="000C5772" w:rsidRPr="000C5772" w:rsidRDefault="000C5772" w:rsidP="000C5772">
            <w:pPr>
              <w:pStyle w:val="a3"/>
              <w:numPr>
                <w:ilvl w:val="0"/>
                <w:numId w:val="4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тоимость</w:t>
            </w:r>
          </w:p>
        </w:tc>
        <w:tc>
          <w:tcPr>
            <w:tcW w:w="4814" w:type="dxa"/>
          </w:tcPr>
          <w:p w:rsidR="000C5772" w:rsidRDefault="000C5772" w:rsidP="000C5772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FE4AA0" w:rsidRDefault="00FE4AA0" w:rsidP="000C5772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оговор: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3"/>
        <w:gridCol w:w="4814"/>
      </w:tblGrid>
      <w:tr w:rsidR="000C5772" w:rsidTr="000C5772">
        <w:tc>
          <w:tcPr>
            <w:tcW w:w="4813" w:type="dxa"/>
          </w:tcPr>
          <w:p w:rsidR="000C5772" w:rsidRPr="006464A2" w:rsidRDefault="000C5772" w:rsidP="000C5772">
            <w:pPr>
              <w:pStyle w:val="a3"/>
              <w:numPr>
                <w:ilvl w:val="0"/>
                <w:numId w:val="5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идентификатор</w:t>
            </w:r>
          </w:p>
          <w:p w:rsidR="000C5772" w:rsidRDefault="000C5772" w:rsidP="000C5772">
            <w:pPr>
              <w:pStyle w:val="a3"/>
              <w:numPr>
                <w:ilvl w:val="0"/>
                <w:numId w:val="5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ерия</w:t>
            </w:r>
          </w:p>
          <w:p w:rsidR="000C5772" w:rsidRPr="006464A2" w:rsidRDefault="000C5772" w:rsidP="000C5772">
            <w:pPr>
              <w:pStyle w:val="a3"/>
              <w:numPr>
                <w:ilvl w:val="0"/>
                <w:numId w:val="5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омер</w:t>
            </w:r>
          </w:p>
          <w:p w:rsidR="000C5772" w:rsidRPr="006464A2" w:rsidRDefault="000C5772" w:rsidP="000C5772">
            <w:pPr>
              <w:pStyle w:val="a3"/>
              <w:numPr>
                <w:ilvl w:val="0"/>
                <w:numId w:val="5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трахователь</w:t>
            </w:r>
          </w:p>
          <w:p w:rsidR="000C5772" w:rsidRPr="006464A2" w:rsidRDefault="000C5772" w:rsidP="000C5772">
            <w:pPr>
              <w:pStyle w:val="a3"/>
              <w:numPr>
                <w:ilvl w:val="0"/>
                <w:numId w:val="5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ариф</w:t>
            </w:r>
          </w:p>
          <w:p w:rsidR="000C5772" w:rsidRDefault="000C5772" w:rsidP="000C5772">
            <w:pPr>
              <w:pStyle w:val="a3"/>
              <w:numPr>
                <w:ilvl w:val="0"/>
                <w:numId w:val="5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гент</w:t>
            </w:r>
          </w:p>
          <w:p w:rsidR="000C5772" w:rsidRPr="000C5772" w:rsidRDefault="000C5772" w:rsidP="000C5772">
            <w:pPr>
              <w:pStyle w:val="a3"/>
              <w:numPr>
                <w:ilvl w:val="0"/>
                <w:numId w:val="5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ата</w:t>
            </w:r>
          </w:p>
        </w:tc>
        <w:tc>
          <w:tcPr>
            <w:tcW w:w="4814" w:type="dxa"/>
          </w:tcPr>
          <w:p w:rsidR="000C5772" w:rsidRPr="00FE4AA0" w:rsidRDefault="000C5772" w:rsidP="000C5772">
            <w:pPr>
              <w:pStyle w:val="a3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лучить тариф</w:t>
            </w:r>
          </w:p>
          <w:p w:rsidR="000C5772" w:rsidRDefault="000C5772" w:rsidP="000C5772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FE4AA0" w:rsidRDefault="00FE4AA0" w:rsidP="000C5772">
      <w:pPr>
        <w:spacing w:after="0" w:line="276" w:lineRule="auto"/>
        <w:ind w:left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траховой случай:</w:t>
      </w:r>
    </w:p>
    <w:tbl>
      <w:tblPr>
        <w:tblStyle w:val="a4"/>
        <w:tblW w:w="0" w:type="auto"/>
        <w:tblInd w:w="7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98"/>
        <w:gridCol w:w="4331"/>
      </w:tblGrid>
      <w:tr w:rsidR="000C5772" w:rsidTr="000C5772">
        <w:tc>
          <w:tcPr>
            <w:tcW w:w="4813" w:type="dxa"/>
          </w:tcPr>
          <w:p w:rsidR="000C5772" w:rsidRPr="00FE4AA0" w:rsidRDefault="000C5772" w:rsidP="000C5772">
            <w:pPr>
              <w:pStyle w:val="a3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FE4AA0">
              <w:rPr>
                <w:rFonts w:ascii="Times New Roman" w:hAnsi="Times New Roman" w:cs="Times New Roman"/>
                <w:sz w:val="28"/>
              </w:rPr>
              <w:t>идентификатор</w:t>
            </w:r>
          </w:p>
          <w:p w:rsidR="000C5772" w:rsidRPr="00FE4AA0" w:rsidRDefault="000C5772" w:rsidP="000C5772">
            <w:pPr>
              <w:pStyle w:val="a3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FE4AA0">
              <w:rPr>
                <w:rFonts w:ascii="Times New Roman" w:hAnsi="Times New Roman" w:cs="Times New Roman"/>
                <w:sz w:val="28"/>
              </w:rPr>
              <w:t>номер договора</w:t>
            </w:r>
          </w:p>
          <w:p w:rsidR="000C5772" w:rsidRPr="00FE4AA0" w:rsidRDefault="000C5772" w:rsidP="000C5772">
            <w:pPr>
              <w:pStyle w:val="a3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FE4AA0">
              <w:rPr>
                <w:rFonts w:ascii="Times New Roman" w:hAnsi="Times New Roman" w:cs="Times New Roman"/>
                <w:sz w:val="28"/>
              </w:rPr>
              <w:t>страхователь</w:t>
            </w:r>
          </w:p>
          <w:p w:rsidR="000C5772" w:rsidRPr="000C5772" w:rsidRDefault="000C5772" w:rsidP="000C5772">
            <w:pPr>
              <w:pStyle w:val="a3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FE4AA0"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  <w:tc>
          <w:tcPr>
            <w:tcW w:w="4814" w:type="dxa"/>
          </w:tcPr>
          <w:p w:rsidR="000C5772" w:rsidRDefault="000C5772" w:rsidP="000C5772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986B16" w:rsidRPr="00986B16" w:rsidRDefault="00986B16" w:rsidP="000C5772">
      <w:pPr>
        <w:spacing w:after="0" w:line="276" w:lineRule="auto"/>
        <w:ind w:left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иаграмма классов представлена на рисунке 1.</w:t>
      </w:r>
    </w:p>
    <w:p w:rsidR="00FE4AA0" w:rsidRDefault="00986B16" w:rsidP="000C5772">
      <w:pPr>
        <w:spacing w:after="0" w:line="276" w:lineRule="auto"/>
        <w:jc w:val="center"/>
      </w:pPr>
      <w:r>
        <w:object w:dxaOrig="13171" w:dyaOrig="11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81.5pt;height:406.5pt" o:ole="">
            <v:imagedata r:id="rId6" o:title=""/>
          </v:shape>
          <o:OLEObject Type="Embed" ProgID="Visio.Drawing.15" ShapeID="_x0000_i1032" DrawAspect="Content" ObjectID="_1570572983" r:id="rId7"/>
        </w:object>
      </w:r>
    </w:p>
    <w:p w:rsidR="00986B16" w:rsidRPr="00986B16" w:rsidRDefault="00986B16" w:rsidP="000C5772">
      <w:pPr>
        <w:spacing w:after="0" w:line="276" w:lineRule="auto"/>
        <w:jc w:val="center"/>
        <w:rPr>
          <w:rFonts w:ascii="Times New Roman" w:hAnsi="Times New Roman" w:cs="Times New Roman"/>
          <w:b/>
          <w:sz w:val="36"/>
        </w:rPr>
      </w:pPr>
      <w:r w:rsidRPr="00CD529E">
        <w:rPr>
          <w:rFonts w:ascii="Times New Roman" w:hAnsi="Times New Roman" w:cs="Times New Roman"/>
          <w:sz w:val="28"/>
        </w:rPr>
        <w:t xml:space="preserve">Рисунок 1. Диаграмма </w:t>
      </w:r>
      <w:r>
        <w:rPr>
          <w:rFonts w:ascii="Times New Roman" w:hAnsi="Times New Roman" w:cs="Times New Roman"/>
          <w:sz w:val="28"/>
        </w:rPr>
        <w:t>классов</w:t>
      </w:r>
      <w:r w:rsidRPr="00CD529E">
        <w:rPr>
          <w:rFonts w:ascii="Times New Roman" w:hAnsi="Times New Roman" w:cs="Times New Roman"/>
          <w:sz w:val="28"/>
        </w:rPr>
        <w:t>.</w:t>
      </w:r>
    </w:p>
    <w:p w:rsidR="00FE4AA0" w:rsidRDefault="00FE4AA0" w:rsidP="000C5772">
      <w:pPr>
        <w:spacing w:after="0" w:line="276" w:lineRule="auto"/>
        <w:jc w:val="center"/>
        <w:rPr>
          <w:rFonts w:ascii="Times New Roman" w:hAnsi="Times New Roman" w:cs="Times New Roman"/>
          <w:b/>
          <w:color w:val="000000"/>
          <w:sz w:val="28"/>
          <w:szCs w:val="23"/>
          <w:shd w:val="clear" w:color="auto" w:fill="FFFFFF"/>
        </w:rPr>
      </w:pPr>
      <w:r w:rsidRPr="00FE4AA0">
        <w:rPr>
          <w:rFonts w:ascii="Times New Roman" w:hAnsi="Times New Roman" w:cs="Times New Roman"/>
          <w:b/>
          <w:color w:val="000000"/>
          <w:sz w:val="28"/>
          <w:szCs w:val="23"/>
          <w:shd w:val="clear" w:color="auto" w:fill="FFFFFF"/>
        </w:rPr>
        <w:t xml:space="preserve">Диаграмма </w:t>
      </w:r>
      <w:r>
        <w:rPr>
          <w:rFonts w:ascii="Times New Roman" w:hAnsi="Times New Roman" w:cs="Times New Roman"/>
          <w:b/>
          <w:color w:val="000000"/>
          <w:sz w:val="28"/>
          <w:szCs w:val="23"/>
          <w:shd w:val="clear" w:color="auto" w:fill="FFFFFF"/>
        </w:rPr>
        <w:t>состояний</w:t>
      </w:r>
    </w:p>
    <w:p w:rsidR="00986B16" w:rsidRDefault="00986B16" w:rsidP="000C5772">
      <w:pPr>
        <w:spacing w:after="0" w:line="276" w:lineRule="auto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8"/>
          <w:szCs w:val="23"/>
          <w:shd w:val="clear" w:color="auto" w:fill="FFFFFF"/>
        </w:rPr>
        <w:tab/>
      </w:r>
      <w:r w:rsidRPr="000C5772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Диаграмма состояний отображает жизненный цикл заявки на оформление договора.</w:t>
      </w:r>
    </w:p>
    <w:p w:rsidR="000C5772" w:rsidRDefault="000C5772" w:rsidP="000C5772">
      <w:pPr>
        <w:spacing w:after="0" w:line="276" w:lineRule="auto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ab/>
        <w:t xml:space="preserve">Страхователь создает заявку на заключение договора и заполняет все необходимые поля. Администратор проверят верность введенных данных. Если информация заполнена неверно, то заявка отправляется на переоформление, иначе переходит в статус ожидание оплаты. Если система оплаты прислала ответ что </w:t>
      </w:r>
      <w:r w:rsidR="00B77BDF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произведена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 </w:t>
      </w:r>
      <w:r w:rsidR="00B77BDF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оплата, то заявка закрывается, в противном случае остается в статусе ожидания.</w:t>
      </w:r>
    </w:p>
    <w:p w:rsidR="000C5772" w:rsidRPr="000C5772" w:rsidRDefault="000C5772" w:rsidP="000C5772">
      <w:pPr>
        <w:spacing w:after="0" w:line="276" w:lineRule="auto"/>
        <w:jc w:val="center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>
        <w:object w:dxaOrig="5386" w:dyaOrig="12301">
          <v:shape id="_x0000_i1034" type="#_x0000_t75" style="width:269.25pt;height:615pt" o:ole="">
            <v:imagedata r:id="rId8" o:title=""/>
          </v:shape>
          <o:OLEObject Type="Embed" ProgID="Visio.Drawing.15" ShapeID="_x0000_i1034" DrawAspect="Content" ObjectID="_1570572984" r:id="rId9"/>
        </w:object>
      </w:r>
    </w:p>
    <w:p w:rsidR="00986B16" w:rsidRPr="00986B16" w:rsidRDefault="00986B16" w:rsidP="000C5772">
      <w:pPr>
        <w:spacing w:after="0" w:line="276" w:lineRule="auto"/>
        <w:jc w:val="center"/>
        <w:rPr>
          <w:rFonts w:ascii="Times New Roman" w:hAnsi="Times New Roman" w:cs="Times New Roman"/>
          <w:b/>
          <w:sz w:val="36"/>
        </w:rPr>
      </w:pPr>
      <w:r w:rsidRPr="00CD529E"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</w:rPr>
        <w:t>2</w:t>
      </w:r>
      <w:r w:rsidRPr="00CD529E">
        <w:rPr>
          <w:rFonts w:ascii="Times New Roman" w:hAnsi="Times New Roman" w:cs="Times New Roman"/>
          <w:sz w:val="28"/>
        </w:rPr>
        <w:t xml:space="preserve">. Диаграмма </w:t>
      </w:r>
      <w:r w:rsidRPr="00986B16">
        <w:rPr>
          <w:rFonts w:ascii="Times New Roman" w:hAnsi="Times New Roman" w:cs="Times New Roman"/>
          <w:sz w:val="28"/>
        </w:rPr>
        <w:t>состояний</w:t>
      </w:r>
      <w:r w:rsidRPr="00CD529E">
        <w:rPr>
          <w:rFonts w:ascii="Times New Roman" w:hAnsi="Times New Roman" w:cs="Times New Roman"/>
          <w:sz w:val="28"/>
        </w:rPr>
        <w:t>.</w:t>
      </w:r>
    </w:p>
    <w:p w:rsidR="00FE4AA0" w:rsidRDefault="00FE4AA0" w:rsidP="000C5772">
      <w:pPr>
        <w:spacing w:after="0" w:line="276" w:lineRule="auto"/>
        <w:jc w:val="center"/>
        <w:rPr>
          <w:rFonts w:ascii="Times New Roman" w:hAnsi="Times New Roman" w:cs="Times New Roman"/>
          <w:b/>
          <w:color w:val="000000"/>
          <w:sz w:val="28"/>
          <w:szCs w:val="23"/>
          <w:shd w:val="clear" w:color="auto" w:fill="FFFFFF"/>
        </w:rPr>
      </w:pPr>
      <w:r w:rsidRPr="00FE4AA0">
        <w:rPr>
          <w:rFonts w:ascii="Times New Roman" w:hAnsi="Times New Roman" w:cs="Times New Roman"/>
          <w:b/>
          <w:color w:val="000000"/>
          <w:sz w:val="28"/>
          <w:szCs w:val="23"/>
          <w:shd w:val="clear" w:color="auto" w:fill="FFFFFF"/>
        </w:rPr>
        <w:t>Диаграмма последовательностей</w:t>
      </w:r>
    </w:p>
    <w:p w:rsidR="00FE4AA0" w:rsidRDefault="00B77BDF" w:rsidP="00B77BDF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77BDF">
        <w:rPr>
          <w:rFonts w:ascii="Times New Roman" w:hAnsi="Times New Roman" w:cs="Times New Roman"/>
          <w:sz w:val="28"/>
          <w:szCs w:val="28"/>
        </w:rPr>
        <w:t>Диаграмма последовательностей отражает поток событий «Оформление договора».</w:t>
      </w:r>
      <w:bookmarkStart w:id="0" w:name="_GoBack"/>
      <w:bookmarkEnd w:id="0"/>
    </w:p>
    <w:p w:rsidR="00B77BDF" w:rsidRPr="00B77BDF" w:rsidRDefault="00B77BDF" w:rsidP="00B77BDF">
      <w:pPr>
        <w:spacing w:after="0" w:line="276" w:lineRule="auto"/>
        <w:jc w:val="both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>
        <w:object w:dxaOrig="11716" w:dyaOrig="10905">
          <v:shape id="_x0000_i1037" type="#_x0000_t75" style="width:481.5pt;height:448.5pt" o:ole="">
            <v:imagedata r:id="rId10" o:title=""/>
          </v:shape>
          <o:OLEObject Type="Embed" ProgID="Visio.Drawing.15" ShapeID="_x0000_i1037" DrawAspect="Content" ObjectID="_1570572985" r:id="rId11"/>
        </w:object>
      </w:r>
    </w:p>
    <w:p w:rsidR="00E868A5" w:rsidRPr="00A80ECB" w:rsidRDefault="00CD529E" w:rsidP="000C5772">
      <w:pPr>
        <w:spacing w:after="0" w:line="276" w:lineRule="auto"/>
        <w:jc w:val="center"/>
        <w:rPr>
          <w:rFonts w:ascii="Times New Roman" w:hAnsi="Times New Roman" w:cs="Times New Roman"/>
          <w:b/>
          <w:sz w:val="36"/>
        </w:rPr>
      </w:pPr>
      <w:r w:rsidRPr="00CD529E">
        <w:rPr>
          <w:rFonts w:ascii="Times New Roman" w:hAnsi="Times New Roman" w:cs="Times New Roman"/>
          <w:sz w:val="28"/>
        </w:rPr>
        <w:t xml:space="preserve">Рисунок </w:t>
      </w:r>
      <w:r w:rsidR="00986B16">
        <w:rPr>
          <w:rFonts w:ascii="Times New Roman" w:hAnsi="Times New Roman" w:cs="Times New Roman"/>
          <w:sz w:val="28"/>
        </w:rPr>
        <w:t>3</w:t>
      </w:r>
      <w:r w:rsidRPr="00CD529E">
        <w:rPr>
          <w:rFonts w:ascii="Times New Roman" w:hAnsi="Times New Roman" w:cs="Times New Roman"/>
          <w:sz w:val="28"/>
        </w:rPr>
        <w:t xml:space="preserve">. Диаграмма </w:t>
      </w:r>
      <w:r w:rsidR="00986B16" w:rsidRPr="00986B16">
        <w:rPr>
          <w:rFonts w:ascii="Times New Roman" w:hAnsi="Times New Roman" w:cs="Times New Roman"/>
          <w:sz w:val="28"/>
        </w:rPr>
        <w:t>последовательностей</w:t>
      </w:r>
      <w:r w:rsidRPr="00CD529E">
        <w:rPr>
          <w:rFonts w:ascii="Times New Roman" w:hAnsi="Times New Roman" w:cs="Times New Roman"/>
          <w:sz w:val="28"/>
        </w:rPr>
        <w:t>.</w:t>
      </w:r>
    </w:p>
    <w:sectPr w:rsidR="00E868A5" w:rsidRPr="00A80ECB" w:rsidSect="00823EAB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9873A3"/>
    <w:multiLevelType w:val="hybridMultilevel"/>
    <w:tmpl w:val="F7F8A6AA"/>
    <w:lvl w:ilvl="0" w:tplc="041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0D27191"/>
    <w:multiLevelType w:val="hybridMultilevel"/>
    <w:tmpl w:val="1A2EDA0E"/>
    <w:lvl w:ilvl="0" w:tplc="0419000D">
      <w:start w:val="1"/>
      <w:numFmt w:val="bullet"/>
      <w:lvlText w:val=""/>
      <w:lvlJc w:val="left"/>
      <w:pPr>
        <w:ind w:left="178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2" w15:restartNumberingAfterBreak="0">
    <w:nsid w:val="229F6265"/>
    <w:multiLevelType w:val="hybridMultilevel"/>
    <w:tmpl w:val="256C130E"/>
    <w:lvl w:ilvl="0" w:tplc="041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0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8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5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2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39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46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412" w:hanging="360"/>
      </w:pPr>
      <w:rPr>
        <w:rFonts w:ascii="Wingdings" w:hAnsi="Wingdings" w:hint="default"/>
      </w:rPr>
    </w:lvl>
  </w:abstractNum>
  <w:abstractNum w:abstractNumId="3" w15:restartNumberingAfterBreak="0">
    <w:nsid w:val="306C577F"/>
    <w:multiLevelType w:val="hybridMultilevel"/>
    <w:tmpl w:val="C7CEB9EC"/>
    <w:lvl w:ilvl="0" w:tplc="29480950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1194C47"/>
    <w:multiLevelType w:val="hybridMultilevel"/>
    <w:tmpl w:val="0BE0D4A0"/>
    <w:lvl w:ilvl="0" w:tplc="041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0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8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5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2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39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46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412" w:hanging="360"/>
      </w:pPr>
      <w:rPr>
        <w:rFonts w:ascii="Wingdings" w:hAnsi="Wingdings" w:hint="default"/>
      </w:rPr>
    </w:lvl>
  </w:abstractNum>
  <w:abstractNum w:abstractNumId="5" w15:restartNumberingAfterBreak="0">
    <w:nsid w:val="37A5618F"/>
    <w:multiLevelType w:val="hybridMultilevel"/>
    <w:tmpl w:val="125A795E"/>
    <w:lvl w:ilvl="0" w:tplc="2948095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7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72" w:hanging="360"/>
      </w:pPr>
      <w:rPr>
        <w:rFonts w:ascii="Wingdings" w:hAnsi="Wingdings" w:hint="default"/>
      </w:rPr>
    </w:lvl>
  </w:abstractNum>
  <w:abstractNum w:abstractNumId="6" w15:restartNumberingAfterBreak="0">
    <w:nsid w:val="458B3417"/>
    <w:multiLevelType w:val="hybridMultilevel"/>
    <w:tmpl w:val="173A593A"/>
    <w:lvl w:ilvl="0" w:tplc="29480950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 w15:restartNumberingAfterBreak="0">
    <w:nsid w:val="4A6B29FD"/>
    <w:multiLevelType w:val="hybridMultilevel"/>
    <w:tmpl w:val="F9B8BC5A"/>
    <w:lvl w:ilvl="0" w:tplc="041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508664EA"/>
    <w:multiLevelType w:val="hybridMultilevel"/>
    <w:tmpl w:val="6B5294BA"/>
    <w:lvl w:ilvl="0" w:tplc="29480950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4626831"/>
    <w:multiLevelType w:val="hybridMultilevel"/>
    <w:tmpl w:val="04DCD39E"/>
    <w:lvl w:ilvl="0" w:tplc="29480950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8480815"/>
    <w:multiLevelType w:val="hybridMultilevel"/>
    <w:tmpl w:val="1AD0FD9A"/>
    <w:lvl w:ilvl="0" w:tplc="29480950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40000CE"/>
    <w:multiLevelType w:val="hybridMultilevel"/>
    <w:tmpl w:val="FB4AC9D6"/>
    <w:lvl w:ilvl="0" w:tplc="0419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74855C15"/>
    <w:multiLevelType w:val="hybridMultilevel"/>
    <w:tmpl w:val="D48814E0"/>
    <w:lvl w:ilvl="0" w:tplc="041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0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8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5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2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39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46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412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8"/>
  </w:num>
  <w:num w:numId="3">
    <w:abstractNumId w:val="9"/>
  </w:num>
  <w:num w:numId="4">
    <w:abstractNumId w:val="3"/>
  </w:num>
  <w:num w:numId="5">
    <w:abstractNumId w:val="10"/>
  </w:num>
  <w:num w:numId="6">
    <w:abstractNumId w:val="7"/>
  </w:num>
  <w:num w:numId="7">
    <w:abstractNumId w:val="2"/>
  </w:num>
  <w:num w:numId="8">
    <w:abstractNumId w:val="4"/>
  </w:num>
  <w:num w:numId="9">
    <w:abstractNumId w:val="0"/>
  </w:num>
  <w:num w:numId="10">
    <w:abstractNumId w:val="1"/>
  </w:num>
  <w:num w:numId="11">
    <w:abstractNumId w:val="11"/>
  </w:num>
  <w:num w:numId="12">
    <w:abstractNumId w:val="12"/>
  </w:num>
  <w:num w:numId="1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5C47"/>
    <w:rsid w:val="000C5772"/>
    <w:rsid w:val="00273F27"/>
    <w:rsid w:val="002D2E04"/>
    <w:rsid w:val="0031342D"/>
    <w:rsid w:val="00345C47"/>
    <w:rsid w:val="003B61DA"/>
    <w:rsid w:val="0042315A"/>
    <w:rsid w:val="00633935"/>
    <w:rsid w:val="007849FF"/>
    <w:rsid w:val="00823EAB"/>
    <w:rsid w:val="00986B16"/>
    <w:rsid w:val="009D62CC"/>
    <w:rsid w:val="00A010A6"/>
    <w:rsid w:val="00A20E79"/>
    <w:rsid w:val="00A80ECB"/>
    <w:rsid w:val="00B45CE0"/>
    <w:rsid w:val="00B77BDF"/>
    <w:rsid w:val="00C60A77"/>
    <w:rsid w:val="00C911C5"/>
    <w:rsid w:val="00CD529E"/>
    <w:rsid w:val="00E868A5"/>
    <w:rsid w:val="00FE4A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124574"/>
  <w15:chartTrackingRefBased/>
  <w15:docId w15:val="{F0951370-C5AC-4F0E-9B84-C112BC3214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E4AA0"/>
    <w:pPr>
      <w:ind w:left="720"/>
      <w:contextualSpacing/>
    </w:pPr>
  </w:style>
  <w:style w:type="table" w:styleId="a4">
    <w:name w:val="Table Grid"/>
    <w:basedOn w:val="a1"/>
    <w:uiPriority w:val="39"/>
    <w:rsid w:val="000C577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230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0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9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C529DB-FDDF-427F-B09F-38642A9C7D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4</Pages>
  <Words>238</Words>
  <Characters>1361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 Липатова</dc:creator>
  <cp:keywords/>
  <dc:description/>
  <cp:lastModifiedBy>Наталья Липатова</cp:lastModifiedBy>
  <cp:revision>4</cp:revision>
  <dcterms:created xsi:type="dcterms:W3CDTF">2017-10-26T21:58:00Z</dcterms:created>
  <dcterms:modified xsi:type="dcterms:W3CDTF">2017-10-26T22:30:00Z</dcterms:modified>
</cp:coreProperties>
</file>